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5D5D" w:rsidRDefault="0058195E" w:rsidP="00284E93">
      <w:pPr>
        <w:jc w:val="center"/>
      </w:pPr>
      <w:r>
        <w:object w:dxaOrig="9127" w:dyaOrig="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32.25pt" o:ole="">
            <v:imagedata r:id="rId4" o:title=""/>
          </v:shape>
          <o:OLEObject Type="Embed" ProgID="Visio.Drawing.11" ShapeID="_x0000_i1025" DrawAspect="Content" ObjectID="_1536131397" r:id="rId5"/>
        </w:object>
      </w:r>
      <w:r w:rsidR="00A1433E">
        <w:object w:dxaOrig="10412" w:dyaOrig="9009">
          <v:shape id="_x0000_i1026" type="#_x0000_t75" style="width:520.5pt;height:450.75pt" o:ole="">
            <v:imagedata r:id="rId6" o:title=""/>
          </v:shape>
          <o:OLEObject Type="Embed" ProgID="Visio.Drawing.11" ShapeID="_x0000_i1026" DrawAspect="Content" ObjectID="_1536131398" r:id="rId7"/>
        </w:object>
      </w:r>
    </w:p>
    <w:p w:rsidR="00284E93" w:rsidRDefault="00284E93" w:rsidP="00284E93">
      <w:pPr>
        <w:jc w:val="center"/>
      </w:pPr>
    </w:p>
    <w:p w:rsidR="00284E93" w:rsidRDefault="00284E93" w:rsidP="00284E93">
      <w:pPr>
        <w:jc w:val="center"/>
      </w:pPr>
      <w:r>
        <w:object w:dxaOrig="10458" w:dyaOrig="9580">
          <v:shape id="_x0000_i1027" type="#_x0000_t75" style="width:522.75pt;height:479.25pt" o:ole="">
            <v:imagedata r:id="rId8" o:title=""/>
          </v:shape>
          <o:OLEObject Type="Embed" ProgID="Visio.Drawing.11" ShapeID="_x0000_i1027" DrawAspect="Content" ObjectID="_1536131399" r:id="rId9"/>
        </w:object>
      </w:r>
    </w:p>
    <w:p w:rsidR="00284E93" w:rsidRDefault="00284E93" w:rsidP="00284E93">
      <w:pPr>
        <w:jc w:val="center"/>
      </w:pPr>
      <w:r>
        <w:object w:dxaOrig="10164" w:dyaOrig="4619">
          <v:shape id="_x0000_i1028" type="#_x0000_t75" style="width:508.5pt;height:231pt" o:ole="">
            <v:imagedata r:id="rId10" o:title=""/>
          </v:shape>
          <o:OLEObject Type="Embed" ProgID="Visio.Drawing.11" ShapeID="_x0000_i1028" DrawAspect="Content" ObjectID="_1536131400" r:id="rId11"/>
        </w:object>
      </w:r>
    </w:p>
    <w:p w:rsidR="00284E93" w:rsidRDefault="00284E93" w:rsidP="00284E93">
      <w:pPr>
        <w:jc w:val="center"/>
      </w:pPr>
    </w:p>
    <w:p w:rsidR="00284E93" w:rsidRDefault="00284E93" w:rsidP="00284E93">
      <w:pPr>
        <w:jc w:val="center"/>
      </w:pPr>
      <w:r>
        <w:object w:dxaOrig="10164" w:dyaOrig="3486">
          <v:shape id="_x0000_i1029" type="#_x0000_t75" style="width:508.5pt;height:174pt" o:ole="">
            <v:imagedata r:id="rId12" o:title=""/>
          </v:shape>
          <o:OLEObject Type="Embed" ProgID="Visio.Drawing.11" ShapeID="_x0000_i1029" DrawAspect="Content" ObjectID="_1536131401" r:id="rId13"/>
        </w:object>
      </w:r>
    </w:p>
    <w:p w:rsidR="00284E93" w:rsidRDefault="00284E93" w:rsidP="00284E93">
      <w:pPr>
        <w:jc w:val="center"/>
      </w:pPr>
    </w:p>
    <w:p w:rsidR="00284E93" w:rsidRDefault="00284E93" w:rsidP="00284E93">
      <w:pPr>
        <w:jc w:val="center"/>
      </w:pPr>
      <w:r>
        <w:object w:dxaOrig="10164" w:dyaOrig="4903">
          <v:shape id="_x0000_i1030" type="#_x0000_t75" style="width:508.5pt;height:245.25pt" o:ole="">
            <v:imagedata r:id="rId14" o:title=""/>
          </v:shape>
          <o:OLEObject Type="Embed" ProgID="Visio.Drawing.11" ShapeID="_x0000_i1030" DrawAspect="Content" ObjectID="_1536131402" r:id="rId15"/>
        </w:object>
      </w:r>
    </w:p>
    <w:p w:rsidR="00284E93" w:rsidRDefault="00284E93" w:rsidP="00284E93">
      <w:pPr>
        <w:jc w:val="center"/>
      </w:pPr>
    </w:p>
    <w:p w:rsidR="00284E93" w:rsidRDefault="00284E93" w:rsidP="00284E93">
      <w:pPr>
        <w:jc w:val="center"/>
      </w:pPr>
      <w:r>
        <w:object w:dxaOrig="4336" w:dyaOrig="3486">
          <v:shape id="_x0000_i1031" type="#_x0000_t75" style="width:216.75pt;height:174pt" o:ole="">
            <v:imagedata r:id="rId16" o:title=""/>
          </v:shape>
          <o:OLEObject Type="Embed" ProgID="Visio.Drawing.11" ShapeID="_x0000_i1031" DrawAspect="Content" ObjectID="_1536131403" r:id="rId17"/>
        </w:object>
      </w:r>
    </w:p>
    <w:p w:rsidR="00284E93" w:rsidRDefault="00284E93" w:rsidP="00284E93">
      <w:pPr>
        <w:jc w:val="center"/>
      </w:pPr>
    </w:p>
    <w:p w:rsidR="00284E93" w:rsidRDefault="00284E93" w:rsidP="00284E93">
      <w:pPr>
        <w:jc w:val="center"/>
      </w:pPr>
      <w:r>
        <w:object w:dxaOrig="14541" w:dyaOrig="6888">
          <v:shape id="_x0000_i1032" type="#_x0000_t75" style="width:726.75pt;height:344.25pt" o:ole="">
            <v:imagedata r:id="rId18" o:title=""/>
          </v:shape>
          <o:OLEObject Type="Embed" ProgID="Visio.Drawing.11" ShapeID="_x0000_i1032" DrawAspect="Content" ObjectID="_1536131404" r:id="rId19"/>
        </w:object>
      </w:r>
    </w:p>
    <w:p w:rsidR="00284E93" w:rsidRDefault="00284E93" w:rsidP="00284E93">
      <w:pPr>
        <w:jc w:val="center"/>
      </w:pPr>
    </w:p>
    <w:p w:rsidR="00284E93" w:rsidRDefault="00284E93" w:rsidP="00284E93">
      <w:pPr>
        <w:jc w:val="center"/>
      </w:pPr>
      <w:r>
        <w:object w:dxaOrig="8305" w:dyaOrig="2636">
          <v:shape id="_x0000_i1033" type="#_x0000_t75" style="width:415.5pt;height:132pt" o:ole="">
            <v:imagedata r:id="rId20" o:title=""/>
          </v:shape>
          <o:OLEObject Type="Embed" ProgID="Visio.Drawing.11" ShapeID="_x0000_i1033" DrawAspect="Content" ObjectID="_1536131405" r:id="rId21"/>
        </w:object>
      </w:r>
    </w:p>
    <w:p w:rsidR="00284E93" w:rsidRDefault="00284E93" w:rsidP="00284E93">
      <w:pPr>
        <w:jc w:val="center"/>
      </w:pPr>
      <w:r>
        <w:object w:dxaOrig="4053" w:dyaOrig="3203">
          <v:shape id="_x0000_i1034" type="#_x0000_t75" style="width:202.5pt;height:160.5pt" o:ole="">
            <v:imagedata r:id="rId22" o:title=""/>
          </v:shape>
          <o:OLEObject Type="Embed" ProgID="Visio.Drawing.11" ShapeID="_x0000_i1034" DrawAspect="Content" ObjectID="_1536131406" r:id="rId23"/>
        </w:object>
      </w:r>
    </w:p>
    <w:p w:rsidR="00ED5146" w:rsidRDefault="00ED5146" w:rsidP="00284E93">
      <w:pPr>
        <w:jc w:val="center"/>
      </w:pPr>
    </w:p>
    <w:p w:rsidR="00ED5146" w:rsidRDefault="00ED5146" w:rsidP="00284E93">
      <w:pPr>
        <w:jc w:val="center"/>
      </w:pPr>
      <w:r>
        <w:object w:dxaOrig="8305" w:dyaOrig="4903">
          <v:shape id="_x0000_i1035" type="#_x0000_t75" style="width:415.5pt;height:245.25pt" o:ole="">
            <v:imagedata r:id="rId24" o:title=""/>
          </v:shape>
          <o:OLEObject Type="Embed" ProgID="Visio.Drawing.11" ShapeID="_x0000_i1035" DrawAspect="Content" ObjectID="_1536131407" r:id="rId25"/>
        </w:object>
      </w:r>
    </w:p>
    <w:p w:rsidR="00ED5146" w:rsidRDefault="00ED5146" w:rsidP="00284E93">
      <w:pPr>
        <w:jc w:val="center"/>
      </w:pPr>
    </w:p>
    <w:bookmarkStart w:id="0" w:name="_GoBack"/>
    <w:p w:rsidR="00ED5146" w:rsidRDefault="00573774" w:rsidP="00284E93">
      <w:pPr>
        <w:jc w:val="center"/>
      </w:pPr>
      <w:r>
        <w:object w:dxaOrig="12755" w:dyaOrig="9899">
          <v:shape id="_x0000_i1037" type="#_x0000_t75" style="width:637.5pt;height:495pt" o:ole="">
            <v:imagedata r:id="rId26" o:title=""/>
          </v:shape>
          <o:OLEObject Type="Embed" ProgID="Visio.Drawing.11" ShapeID="_x0000_i1037" DrawAspect="Content" ObjectID="_1536131408" r:id="rId27"/>
        </w:object>
      </w:r>
      <w:bookmarkEnd w:id="0"/>
    </w:p>
    <w:p w:rsidR="00ED5146" w:rsidRDefault="00ED5146" w:rsidP="00284E93">
      <w:pPr>
        <w:jc w:val="center"/>
      </w:pPr>
    </w:p>
    <w:p w:rsidR="00ED5146" w:rsidRDefault="00055AD9" w:rsidP="00284E93">
      <w:pPr>
        <w:jc w:val="center"/>
      </w:pPr>
      <w:r>
        <w:object w:dxaOrig="12897" w:dyaOrig="8935">
          <v:shape id="_x0000_i1036" type="#_x0000_t75" style="width:645pt;height:447pt" o:ole="">
            <v:imagedata r:id="rId28" o:title=""/>
          </v:shape>
          <o:OLEObject Type="Embed" ProgID="Visio.Drawing.11" ShapeID="_x0000_i1036" DrawAspect="Content" ObjectID="_1536131409" r:id="rId29"/>
        </w:object>
      </w:r>
    </w:p>
    <w:sectPr w:rsidR="00ED5146" w:rsidSect="00284E93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4E93"/>
    <w:rsid w:val="00055AD9"/>
    <w:rsid w:val="00284E93"/>
    <w:rsid w:val="00573774"/>
    <w:rsid w:val="0058195E"/>
    <w:rsid w:val="00645D5D"/>
    <w:rsid w:val="00A1433E"/>
    <w:rsid w:val="00ED51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9D42115-BE44-465E-AD99-E32DDA015E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3.bin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image" Target="media/image11.e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31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12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8</Pages>
  <Words>59</Words>
  <Characters>326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6</cp:revision>
  <dcterms:created xsi:type="dcterms:W3CDTF">2016-09-16T13:47:00Z</dcterms:created>
  <dcterms:modified xsi:type="dcterms:W3CDTF">2016-09-23T15:23:00Z</dcterms:modified>
</cp:coreProperties>
</file>